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5905" w:rsidRPr="004928F7" w:rsidRDefault="00FC5905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301"/>
        <w:gridCol w:w="1130"/>
        <w:gridCol w:w="1128"/>
      </w:tblGrid>
      <w:tr w:rsidR="00FC5905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pStyle w:val="31"/>
            </w:pPr>
            <w:hyperlink w:anchor="圖書暨資訊處" w:history="1">
              <w:bookmarkStart w:id="0" w:name="_Toc92798197"/>
              <w:bookmarkStart w:id="1" w:name="_Toc99130208"/>
              <w:bookmarkStart w:id="2" w:name="_Toc161926559"/>
              <w:r w:rsidRPr="004928F7">
                <w:rPr>
                  <w:rStyle w:val="a3"/>
                  <w:rFonts w:hint="eastAsia"/>
                </w:rPr>
                <w:t>1180-0</w:t>
              </w:r>
              <w:r w:rsidRPr="004928F7">
                <w:rPr>
                  <w:rStyle w:val="a3"/>
                </w:rPr>
                <w:t>05</w:t>
              </w:r>
              <w:r w:rsidRPr="004928F7">
                <w:rPr>
                  <w:rStyle w:val="a3"/>
                  <w:rFonts w:hint="eastAsia"/>
                </w:rPr>
                <w:t>-1</w:t>
              </w:r>
              <w:bookmarkStart w:id="3" w:name="檔案及設備之安全作業A實體安全及機房管理"/>
              <w:r w:rsidRPr="004928F7">
                <w:rPr>
                  <w:rStyle w:val="a3"/>
                  <w:rFonts w:hint="eastAsia"/>
                </w:rPr>
                <w:t>檔案及設備之安全作業-A.實體安全及機房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C590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905" w:rsidRPr="004928F7" w:rsidTr="00627306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90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FC5905" w:rsidRPr="004928F7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FC5905" w:rsidRPr="004928F7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90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4928F7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引用相關文件變更。</w:t>
            </w:r>
          </w:p>
          <w:p w:rsidR="00FC5905" w:rsidRPr="004928F7" w:rsidRDefault="00FC590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C5905" w:rsidRPr="004928F7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C5905" w:rsidRPr="004928F7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</w:t>
            </w:r>
            <w:r w:rsidRPr="004928F7">
              <w:rPr>
                <w:rFonts w:ascii="標楷體" w:eastAsia="標楷體" w:hAnsi="標楷體"/>
              </w:rPr>
              <w:t>2</w:t>
            </w:r>
            <w:r w:rsidRPr="004928F7">
              <w:rPr>
                <w:rFonts w:ascii="標楷體" w:eastAsia="標楷體" w:hAnsi="標楷體" w:hint="eastAsia"/>
              </w:rPr>
              <w:t>.1.。</w:t>
            </w:r>
          </w:p>
          <w:p w:rsidR="00FC5905" w:rsidRPr="004928F7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3.1.、3.3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4</w:t>
            </w:r>
            <w:r w:rsidRPr="004928F7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90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4928F7" w:rsidRDefault="00FC590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FC5905" w:rsidRPr="004928F7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905" w:rsidRPr="004928F7" w:rsidRDefault="00FC590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5905" w:rsidRPr="004928F7" w:rsidRDefault="00FC5905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57F32C" wp14:editId="0C189B01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266" name="文字方塊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5905" w:rsidRPr="002D038E" w:rsidRDefault="00FC590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FC5905" w:rsidRPr="002D038E" w:rsidRDefault="00FC590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57F32C" id="_x0000_t202" coordsize="21600,21600" o:spt="202" path="m,l,21600r21600,l21600,xe">
                <v:stroke joinstyle="miter"/>
                <v:path gradientshapeok="t" o:connecttype="rect"/>
              </v:shapetype>
              <v:shape id="文字方塊 266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87CNUgIAALo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" fillcolor="white [3201]" stroked="f" strokeweight="1pt">
                <v:textbox>
                  <w:txbxContent>
                    <w:p w:rsidR="00FC5905" w:rsidRPr="002D038E" w:rsidRDefault="00FC590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FC5905" w:rsidRPr="002D038E" w:rsidRDefault="00FC590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FC590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C5905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C5905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5905" w:rsidRPr="004928F7" w:rsidRDefault="00FC5905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5905" w:rsidRPr="004928F7" w:rsidRDefault="00FC5905" w:rsidP="00627306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FC5905" w:rsidRPr="004928F7" w:rsidRDefault="00FC5905" w:rsidP="00B94AC4">
      <w:pPr>
        <w:ind w:leftChars="-59" w:left="424" w:hangingChars="236" w:hanging="566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375" w:dyaOrig="10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5" o:title=""/>
          </v:shape>
          <o:OLEObject Type="Embed" ProgID="Visio.Drawing.11" ShapeID="_x0000_i1025" DrawAspect="Content" ObjectID="_1773576536" r:id="rId6"/>
        </w:objec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FC590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C5905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C5905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FC5905" w:rsidRPr="004928F7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5905" w:rsidRPr="004928F7" w:rsidRDefault="00FC5905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5905" w:rsidRPr="004928F7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應訂定「實體安全管理程序書」，以確保資訊資產及周邊環境設施之安全，避免因環境問題所引發的風險實體安全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應訂定「電腦機房安全管理作業規範」，並</w:t>
      </w:r>
      <w:r w:rsidRPr="004928F7">
        <w:rPr>
          <w:rFonts w:ascii="標楷體" w:eastAsia="標楷體" w:hAnsi="標楷體"/>
        </w:rPr>
        <w:t>明確訂定機房環境標準，如溫度、濕度、防火設備、門禁管制等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重要電腦設備及通訊設備應放置於電腦機房防護，對於人員的進出，亦應以門鎖及錄影設備控管，未經授權者不得擅自進入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應有不斷電系統</w:t>
      </w:r>
      <w:r w:rsidRPr="004928F7">
        <w:rPr>
          <w:rFonts w:ascii="標楷體" w:eastAsia="標楷體" w:hAnsi="標楷體" w:hint="eastAsia"/>
        </w:rPr>
        <w:t>(且有發電機支援)與環境監控</w:t>
      </w:r>
      <w:r w:rsidRPr="004928F7">
        <w:rPr>
          <w:rFonts w:ascii="標楷體" w:eastAsia="標楷體" w:hAnsi="標楷體"/>
        </w:rPr>
        <w:t>設備，並定期進行維護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圖書暨資訊處操作人員須每日檢查機房設備運作情形，並填寫</w:t>
      </w:r>
      <w:r w:rsidRPr="004928F7">
        <w:rPr>
          <w:rFonts w:ascii="標楷體" w:eastAsia="標楷體" w:hAnsi="標楷體" w:hint="eastAsia"/>
        </w:rPr>
        <w:t>「電腦機房工作日誌」</w:t>
      </w:r>
      <w:r w:rsidRPr="004928F7">
        <w:rPr>
          <w:rFonts w:ascii="標楷體" w:eastAsia="標楷體" w:hAnsi="標楷體"/>
        </w:rPr>
        <w:t>。</w:t>
      </w:r>
    </w:p>
    <w:p w:rsidR="00FC5905" w:rsidRPr="004928F7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若</w:t>
      </w:r>
      <w:r w:rsidRPr="004928F7">
        <w:rPr>
          <w:rFonts w:ascii="標楷體" w:eastAsia="標楷體" w:hAnsi="標楷體"/>
        </w:rPr>
        <w:t>電腦機房環境</w:t>
      </w:r>
      <w:r w:rsidRPr="004928F7">
        <w:rPr>
          <w:rFonts w:ascii="標楷體" w:eastAsia="標楷體" w:hAnsi="標楷體" w:hint="eastAsia"/>
        </w:rPr>
        <w:t>超過標準或</w:t>
      </w:r>
      <w:r w:rsidRPr="004928F7">
        <w:rPr>
          <w:rFonts w:ascii="標楷體" w:eastAsia="標楷體" w:hAnsi="標楷體"/>
        </w:rPr>
        <w:t>設備</w:t>
      </w:r>
      <w:r w:rsidRPr="004928F7">
        <w:rPr>
          <w:rFonts w:ascii="標楷體" w:eastAsia="標楷體" w:hAnsi="標楷體" w:hint="eastAsia"/>
        </w:rPr>
        <w:t>故障，應通知相關人員進行處理及維修，</w:t>
      </w:r>
      <w:r w:rsidRPr="004928F7">
        <w:rPr>
          <w:rFonts w:ascii="標楷體" w:eastAsia="標楷體" w:hAnsi="標楷體"/>
        </w:rPr>
        <w:t>並填寫</w:t>
      </w:r>
      <w:r w:rsidRPr="004928F7">
        <w:rPr>
          <w:rFonts w:ascii="標楷體" w:eastAsia="標楷體" w:hAnsi="標楷體" w:hint="eastAsia"/>
        </w:rPr>
        <w:t>「電腦機房工作日誌」。</w:t>
      </w:r>
    </w:p>
    <w:p w:rsidR="00FC5905" w:rsidRPr="004928F7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制定</w:t>
      </w:r>
      <w:r w:rsidRPr="004928F7">
        <w:rPr>
          <w:rFonts w:ascii="標楷體" w:eastAsia="標楷體" w:hAnsi="標楷體" w:hint="eastAsia"/>
        </w:rPr>
        <w:t>「實體安全管理程序書」</w:t>
      </w:r>
      <w:r w:rsidRPr="004928F7">
        <w:rPr>
          <w:rFonts w:ascii="標楷體" w:eastAsia="標楷體" w:hAnsi="標楷體"/>
        </w:rPr>
        <w:t>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制定</w:t>
      </w:r>
      <w:r w:rsidRPr="004928F7">
        <w:rPr>
          <w:rFonts w:ascii="標楷體" w:eastAsia="標楷體" w:hAnsi="標楷體" w:hint="eastAsia"/>
        </w:rPr>
        <w:t>「電腦機房安全管理作業規範」</w:t>
      </w:r>
      <w:r w:rsidRPr="004928F7">
        <w:rPr>
          <w:rFonts w:ascii="標楷體" w:eastAsia="標楷體" w:hAnsi="標楷體"/>
        </w:rPr>
        <w:t>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實體安全</w:t>
      </w:r>
      <w:r w:rsidRPr="004928F7">
        <w:rPr>
          <w:rFonts w:ascii="標楷體" w:eastAsia="標楷體" w:hAnsi="標楷體"/>
        </w:rPr>
        <w:t>是否依據</w:t>
      </w:r>
      <w:r w:rsidRPr="004928F7">
        <w:rPr>
          <w:rFonts w:ascii="標楷體" w:eastAsia="標楷體" w:hAnsi="標楷體" w:hint="eastAsia"/>
        </w:rPr>
        <w:t>「實體安全管理程序書」</w:t>
      </w:r>
      <w:r w:rsidRPr="004928F7">
        <w:rPr>
          <w:rFonts w:ascii="標楷體" w:eastAsia="標楷體" w:hAnsi="標楷體"/>
        </w:rPr>
        <w:t>妥善管理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是否依據</w:t>
      </w:r>
      <w:r w:rsidRPr="004928F7">
        <w:rPr>
          <w:rFonts w:ascii="標楷體" w:eastAsia="標楷體" w:hAnsi="標楷體" w:hint="eastAsia"/>
        </w:rPr>
        <w:t>「電腦機房安全管理作業規範」</w:t>
      </w:r>
      <w:r w:rsidRPr="004928F7">
        <w:rPr>
          <w:rFonts w:ascii="標楷體" w:eastAsia="標楷體" w:hAnsi="標楷體"/>
        </w:rPr>
        <w:t>妥善管理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是否具不斷電系統</w:t>
      </w:r>
      <w:r w:rsidRPr="004928F7">
        <w:rPr>
          <w:rFonts w:ascii="標楷體" w:eastAsia="標楷體" w:hAnsi="標楷體" w:hint="eastAsia"/>
        </w:rPr>
        <w:t>(且有發電機支援)與環境監控</w:t>
      </w:r>
      <w:r w:rsidRPr="004928F7">
        <w:rPr>
          <w:rFonts w:ascii="標楷體" w:eastAsia="標楷體" w:hAnsi="標楷體"/>
        </w:rPr>
        <w:t>設備，並定期進行維護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每日機房設備運作情形，是否確實檢查並</w:t>
      </w:r>
      <w:r w:rsidRPr="004928F7">
        <w:rPr>
          <w:rFonts w:ascii="標楷體" w:eastAsia="標楷體" w:hAnsi="標楷體" w:hint="eastAsia"/>
        </w:rPr>
        <w:t>記錄於「電腦機房工作日誌」</w:t>
      </w:r>
      <w:r w:rsidRPr="004928F7">
        <w:rPr>
          <w:rFonts w:ascii="標楷體" w:eastAsia="標楷體" w:hAnsi="標楷體"/>
        </w:rPr>
        <w:t>。</w:t>
      </w:r>
    </w:p>
    <w:p w:rsidR="00FC5905" w:rsidRPr="004928F7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機房環境</w:t>
      </w:r>
      <w:r w:rsidRPr="004928F7">
        <w:rPr>
          <w:rFonts w:ascii="標楷體" w:eastAsia="標楷體" w:hAnsi="標楷體" w:hint="eastAsia"/>
        </w:rPr>
        <w:t>或</w:t>
      </w:r>
      <w:r w:rsidRPr="004928F7">
        <w:rPr>
          <w:rFonts w:ascii="標楷體" w:eastAsia="標楷體" w:hAnsi="標楷體"/>
        </w:rPr>
        <w:t>設備</w:t>
      </w:r>
      <w:r w:rsidRPr="004928F7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:rsidR="00FC5905" w:rsidRPr="004928F7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FC5905" w:rsidRPr="004928F7" w:rsidRDefault="00FC5905" w:rsidP="00FC590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15</w:t>
      </w:r>
      <w:r w:rsidRPr="004928F7">
        <w:rPr>
          <w:rFonts w:ascii="標楷體" w:eastAsia="標楷體" w:hAnsi="標楷體" w:hint="eastAsia"/>
        </w:rPr>
        <w:t>電腦機房工作日誌。</w:t>
      </w:r>
    </w:p>
    <w:p w:rsidR="00FC5905" w:rsidRPr="004928F7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FC5905" w:rsidRPr="004928F7" w:rsidRDefault="00FC5905" w:rsidP="00FC590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2-07</w:t>
      </w:r>
      <w:r w:rsidRPr="004928F7">
        <w:rPr>
          <w:rFonts w:ascii="標楷體" w:eastAsia="標楷體" w:hAnsi="標楷體" w:hint="eastAsia"/>
        </w:rPr>
        <w:t>實體安全管理程序書。</w:t>
      </w:r>
    </w:p>
    <w:p w:rsidR="00FC5905" w:rsidRPr="004928F7" w:rsidRDefault="00FC5905" w:rsidP="00FC590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1</w:t>
      </w:r>
      <w:r w:rsidRPr="004928F7">
        <w:rPr>
          <w:rFonts w:ascii="標楷體" w:eastAsia="標楷體" w:hAnsi="標楷體" w:hint="eastAsia"/>
        </w:rPr>
        <w:t>電腦機房安全管理作業規範。</w:t>
      </w:r>
    </w:p>
    <w:p w:rsidR="00FC5905" w:rsidRPr="004928F7" w:rsidRDefault="00FC5905">
      <w:r w:rsidRPr="004928F7">
        <w:br w:type="page"/>
      </w:r>
    </w:p>
    <w:p w:rsidR="00FC5905" w:rsidRDefault="00FC5905" w:rsidP="00E2637E">
      <w:pPr>
        <w:sectPr w:rsidR="00FC590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677935" w:rsidRDefault="00677935"/>
    <w:sectPr w:rsidR="0067793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5905"/>
    <w:rsid w:val="00677935"/>
    <w:rsid w:val="00FC5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C590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C590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C590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C590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C590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C590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C590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